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1B6A4C" w:rsidP="00B05017">
      <w:pPr>
        <w:keepNext/>
      </w:pPr>
      <w:r>
        <w:object w:dxaOrig="1455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5" o:title=""/>
          </v:shape>
          <o:OLEObject Type="Embed" ProgID="Visio.Drawing.15" ShapeID="_x0000_i1025" DrawAspect="Content" ObjectID="_1591991597"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悬垂指针。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悬垂指针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Pr="00623ECC" w:rsidRDefault="008D4464" w:rsidP="00623ECC">
      <w:pPr>
        <w:ind w:firstLine="420"/>
      </w:pPr>
      <w:r>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bookmarkStart w:id="0" w:name="_GoBack"/>
      <w:bookmarkEnd w:id="0"/>
      <w:r w:rsidR="00EF4215">
        <w:rPr>
          <w:rFonts w:hint="eastAsia"/>
        </w:rPr>
        <w:t>。</w:t>
      </w:r>
    </w:p>
    <w:p w:rsidR="00544528" w:rsidRDefault="00A30E29" w:rsidP="00544528">
      <w:pPr>
        <w:pStyle w:val="1"/>
      </w:pPr>
      <w:r>
        <w:rPr>
          <w:rFonts w:hint="eastAsia"/>
        </w:rPr>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 xml:space="preserve">RAINS T, MILLER M, WESTON D. Exploitation trends: From potential risk to </w:t>
      </w:r>
      <w:r w:rsidRPr="00544528">
        <w:rPr>
          <w:noProof/>
        </w:rPr>
        <w:lastRenderedPageBreak/>
        <w:t>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2"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52A9B"/>
    <w:rsid w:val="00080954"/>
    <w:rsid w:val="001A72C4"/>
    <w:rsid w:val="001B6A4C"/>
    <w:rsid w:val="00256470"/>
    <w:rsid w:val="002D3748"/>
    <w:rsid w:val="002E3EC8"/>
    <w:rsid w:val="003355DC"/>
    <w:rsid w:val="003A1B61"/>
    <w:rsid w:val="003B110B"/>
    <w:rsid w:val="00412B4C"/>
    <w:rsid w:val="004A5D23"/>
    <w:rsid w:val="004E5F28"/>
    <w:rsid w:val="00525986"/>
    <w:rsid w:val="00544528"/>
    <w:rsid w:val="00557D1F"/>
    <w:rsid w:val="00562AC2"/>
    <w:rsid w:val="00623ECC"/>
    <w:rsid w:val="00643EF6"/>
    <w:rsid w:val="006B2579"/>
    <w:rsid w:val="006B4174"/>
    <w:rsid w:val="007D72AB"/>
    <w:rsid w:val="008A32B2"/>
    <w:rsid w:val="008A6D61"/>
    <w:rsid w:val="008D4464"/>
    <w:rsid w:val="00933C2F"/>
    <w:rsid w:val="00A30E29"/>
    <w:rsid w:val="00B05017"/>
    <w:rsid w:val="00BA0EF0"/>
    <w:rsid w:val="00BD22FA"/>
    <w:rsid w:val="00BD258B"/>
    <w:rsid w:val="00D3007A"/>
    <w:rsid w:val="00DF5AE4"/>
    <w:rsid w:val="00E85328"/>
    <w:rsid w:val="00EF42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CE6708"/>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67</TotalTime>
  <Pages>3</Pages>
  <Words>639</Words>
  <Characters>3648</Characters>
  <Application>Microsoft Office Word</Application>
  <DocSecurity>0</DocSecurity>
  <Lines>30</Lines>
  <Paragraphs>8</Paragraphs>
  <ScaleCrop>false</ScaleCrop>
  <Company/>
  <LinksUpToDate>false</LinksUpToDate>
  <CharactersWithSpaces>4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25</cp:revision>
  <dcterms:created xsi:type="dcterms:W3CDTF">2018-06-27T02:21:00Z</dcterms:created>
  <dcterms:modified xsi:type="dcterms:W3CDTF">2018-07-01T15:07:00Z</dcterms:modified>
</cp:coreProperties>
</file>